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022FE" w:rsidRPr="004366C2" w:rsidRDefault="004366C2" w:rsidP="004366C2">
      <w:pPr>
        <w:jc w:val="center"/>
        <w:rPr>
          <w:rFonts w:ascii="Times New Roman" w:hAnsi="Times New Roman" w:cs="Times New Roman"/>
          <w:sz w:val="30"/>
          <w:szCs w:val="30"/>
        </w:rPr>
      </w:pPr>
      <w:r w:rsidRPr="004366C2">
        <w:rPr>
          <w:rFonts w:ascii="Times New Roman" w:hAnsi="Times New Roman" w:cs="Times New Roman"/>
          <w:sz w:val="30"/>
          <w:szCs w:val="30"/>
        </w:rPr>
        <w:t>Homework 3</w:t>
      </w:r>
    </w:p>
    <w:p w:rsidR="004366C2" w:rsidRPr="004366C2" w:rsidRDefault="004366C2" w:rsidP="004366C2">
      <w:pPr>
        <w:jc w:val="right"/>
        <w:rPr>
          <w:rFonts w:ascii="Times New Roman" w:hAnsi="Times New Roman" w:cs="Times New Roman"/>
          <w:sz w:val="24"/>
          <w:szCs w:val="24"/>
        </w:rPr>
      </w:pPr>
      <w:r w:rsidRPr="004366C2">
        <w:rPr>
          <w:rFonts w:ascii="Times New Roman" w:hAnsi="Times New Roman" w:cs="Times New Roman"/>
          <w:sz w:val="24"/>
          <w:szCs w:val="24"/>
        </w:rPr>
        <w:t>Name: Nam Jun Lee</w:t>
      </w:r>
    </w:p>
    <w:p w:rsidR="004366C2" w:rsidRDefault="004366C2" w:rsidP="004366C2">
      <w:pPr>
        <w:jc w:val="right"/>
        <w:rPr>
          <w:rFonts w:ascii="Times New Roman" w:hAnsi="Times New Roman" w:cs="Times New Roman"/>
          <w:sz w:val="24"/>
          <w:szCs w:val="24"/>
        </w:rPr>
      </w:pPr>
      <w:r w:rsidRPr="004366C2">
        <w:rPr>
          <w:rFonts w:ascii="Times New Roman" w:hAnsi="Times New Roman" w:cs="Times New Roman"/>
          <w:sz w:val="24"/>
          <w:szCs w:val="24"/>
        </w:rPr>
        <w:t>WSU ID: 011606459</w:t>
      </w: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Part a</w:t>
      </w: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r>
        <w:object w:dxaOrig="16261" w:dyaOrig="7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1pt;height:223.8pt" o:ole="">
            <v:imagedata r:id="rId4" o:title=""/>
          </v:shape>
          <o:OLEObject Type="Embed" ProgID="Visio.Drawing.15" ShapeID="_x0000_i1029" DrawAspect="Content" ObjectID="_1692495816" r:id="rId5"/>
        </w:objec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publish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uthor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uthor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auth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BookTit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ISBN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3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d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BookGen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BookPage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book_publish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AUTHOR_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lastRenderedPageBreak/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author_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book_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book_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enguin Random House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cmillan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arperCollins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lliso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Ralph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iege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Matt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Michaelide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lex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Titl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ISB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dD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Genr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Page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Invisible Ma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978069960139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4/14/195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ildungsroma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8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Titl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ISB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dD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Genr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Page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he Secret History of Foo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978006297321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8/31/202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ookbook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8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Titl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ISBN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dDat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Genr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Page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ublishe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he Maidens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978125030445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6/15/202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sychological Thriller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5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_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_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AUTHOR_BOOK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uth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PUBLISHER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AUTHOR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BOOK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AUTHOR_BOOK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Part b</w:t>
      </w:r>
    </w:p>
    <w:p w:rsid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4366C2" w:rsidRDefault="004366C2" w:rsidP="004366C2">
      <w:r>
        <w:object w:dxaOrig="17425" w:dyaOrig="11592">
          <v:shape id="_x0000_i1032" type="#_x0000_t75" style="width:493.8pt;height:328.8pt" o:ole="">
            <v:imagedata r:id="rId6" o:title=""/>
          </v:shape>
          <o:OLEObject Type="Embed" ProgID="Visio.Drawing.15" ShapeID="_x0000_i1032" DrawAspect="Content" ObjectID="_1692495817" r:id="rId7"/>
        </w:objec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Fir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Emai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Flo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Room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SUBJECT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subj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professor_subj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cou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subject_cour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SUBJECT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Semester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k_offe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course_offe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k_professor_offe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KEY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Floo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row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y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y12@gmail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Eliso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hir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305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Floo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lina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hris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a5567@gmail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Gliso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econd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Fir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Las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Email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BuildingFloo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Kaylyn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oseph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kay99@gmail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orill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ifth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505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SUBJECT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ccount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SUBJECT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rchitecture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SUBJECT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Economics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CCTG 23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RCH 2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Econ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30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EconS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49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bject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ARCH 10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rimal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09:00 ~ 1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TuTh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6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Holla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0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0:00 ~ 11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TuTh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ail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0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3:00 ~ 14:3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MoWeF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Spring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Nail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8:00 ~ 19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TuTh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rse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ofessorID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Yea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Semest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Building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RoomNu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Ti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etingDa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6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F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Holla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Hall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0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5:00 ~ 16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MoWeF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PROFESSOR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UBJECT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Default="004366C2" w:rsidP="004366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COURSE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:rsidR="004366C2" w:rsidRPr="004366C2" w:rsidRDefault="004366C2" w:rsidP="004366C2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color w:val="000000"/>
          <w:sz w:val="19"/>
          <w:szCs w:val="19"/>
        </w:rPr>
        <w:t xml:space="preserve"> OFFERING</w:t>
      </w:r>
      <w:r>
        <w:rPr>
          <w:rFonts w:ascii="Consolas" w:hAnsi="Consolas" w:cs="Consolas"/>
          <w:color w:val="808080"/>
          <w:sz w:val="19"/>
          <w:szCs w:val="19"/>
        </w:rPr>
        <w:t>;</w:t>
      </w:r>
      <w:bookmarkStart w:id="0" w:name="_GoBack"/>
      <w:bookmarkEnd w:id="0"/>
    </w:p>
    <w:sectPr w:rsidR="004366C2" w:rsidRPr="004366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66C2"/>
    <w:rsid w:val="001022FE"/>
    <w:rsid w:val="00436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6A7A82"/>
  <w15:chartTrackingRefBased/>
  <w15:docId w15:val="{82A8C6BC-C7DA-46E1-9D0C-E7F4AA45C8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5</Pages>
  <Words>907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, Nam Jun</dc:creator>
  <cp:keywords/>
  <dc:description/>
  <cp:lastModifiedBy>Lee, Nam Jun</cp:lastModifiedBy>
  <cp:revision>1</cp:revision>
  <dcterms:created xsi:type="dcterms:W3CDTF">2021-09-06T19:52:00Z</dcterms:created>
  <dcterms:modified xsi:type="dcterms:W3CDTF">2021-09-06T19:57:00Z</dcterms:modified>
</cp:coreProperties>
</file>